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2F3" w:rsidRDefault="003252F3"/>
    <w:p w:rsidR="003252F3" w:rsidRDefault="003252F3" w:rsidP="003252F3">
      <w:pPr>
        <w:pStyle w:val="2"/>
      </w:pPr>
      <w:r>
        <w:rPr>
          <w:rFonts w:hint="eastAsia"/>
        </w:rPr>
        <w:t>逻辑表</w:t>
      </w:r>
    </w:p>
    <w:bookmarkStart w:id="0" w:name="_GoBack"/>
    <w:p w:rsidR="00922CD5" w:rsidRDefault="007B4936">
      <w:r>
        <w:object w:dxaOrig="11509" w:dyaOrig="10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62.4pt" o:ole="">
            <v:imagedata r:id="rId7" o:title=""/>
          </v:shape>
          <o:OLEObject Type="Embed" ProgID="Visio.Drawing.15" ShapeID="_x0000_i1025" DrawAspect="Content" ObjectID="_1626693671" r:id="rId8"/>
        </w:object>
      </w:r>
      <w:bookmarkEnd w:id="0"/>
    </w:p>
    <w:p w:rsidR="003252F3" w:rsidRDefault="003252F3"/>
    <w:p w:rsidR="003252F3" w:rsidRDefault="003252F3" w:rsidP="003252F3">
      <w:pPr>
        <w:pStyle w:val="2"/>
      </w:pPr>
      <w:r>
        <w:rPr>
          <w:rFonts w:hint="eastAsia"/>
        </w:rPr>
        <w:t>物理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admin</w:t>
            </w:r>
            <w:r>
              <w:rPr>
                <w:rFonts w:hint="eastAsia"/>
              </w:rPr>
              <w:t>管理员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account</w:t>
            </w:r>
          </w:p>
        </w:tc>
        <w:tc>
          <w:tcPr>
            <w:tcW w:w="1418" w:type="dxa"/>
          </w:tcPr>
          <w:p w:rsidR="003252F3" w:rsidRDefault="003252F3" w:rsidP="003E33EA">
            <w: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账号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pwd</w:t>
            </w:r>
          </w:p>
        </w:tc>
        <w:tc>
          <w:tcPr>
            <w:tcW w:w="1418" w:type="dxa"/>
          </w:tcPr>
          <w:p w:rsidR="003252F3" w:rsidRDefault="003252F3" w:rsidP="003E33EA">
            <w: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密码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status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状态标志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lastRenderedPageBreak/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apply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申请记录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p_id</w:t>
            </w:r>
          </w:p>
        </w:tc>
        <w:tc>
          <w:tcPr>
            <w:tcW w:w="1418" w:type="dxa"/>
          </w:tcPr>
          <w:p w:rsidR="003252F3" w:rsidRDefault="003252F3" w:rsidP="003E33EA">
            <w: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u_id</w:t>
            </w:r>
          </w:p>
        </w:tc>
        <w:tc>
          <w:tcPr>
            <w:tcW w:w="1418" w:type="dxa"/>
          </w:tcPr>
          <w:p w:rsidR="003252F3" w:rsidRDefault="003252F3" w:rsidP="003E33EA">
            <w: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r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cre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申请时间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申请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申请中，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已取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已通过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已拒绝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msg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申请处理消息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collect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收藏记录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u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p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cre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收藏时间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company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公司信息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名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cal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规模，</w:t>
            </w:r>
            <w:r>
              <w:rPr>
                <w:rFonts w:hint="eastAsia"/>
              </w:rPr>
              <w:t>0:50</w:t>
            </w:r>
            <w:r>
              <w:rPr>
                <w:rFonts w:hint="eastAsia"/>
              </w:rPr>
              <w:t>人左右，</w:t>
            </w:r>
            <w:r>
              <w:rPr>
                <w:rFonts w:hint="eastAsia"/>
              </w:rPr>
              <w:t>1:100</w:t>
            </w:r>
            <w:r>
              <w:rPr>
                <w:rFonts w:hint="eastAsia"/>
              </w:rPr>
              <w:t>人左右，</w:t>
            </w:r>
            <w:r>
              <w:rPr>
                <w:rFonts w:hint="eastAsia"/>
              </w:rPr>
              <w:t>2:100-500</w:t>
            </w:r>
            <w:r>
              <w:rPr>
                <w:rFonts w:hint="eastAsia"/>
              </w:rPr>
              <w:t>人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人以上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tag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标签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hea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账号头像保存地址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description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简介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publicity_img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宣传图片地址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business_info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工商信息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串数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hr_na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hr</w:t>
            </w:r>
            <w:r>
              <w:rPr>
                <w:rFonts w:hint="eastAsia"/>
              </w:rPr>
              <w:t>名字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chr_contec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hr</w:t>
            </w:r>
            <w:r>
              <w:rPr>
                <w:rFonts w:hint="eastAsia"/>
              </w:rPr>
              <w:t>联系方式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cre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注册时间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position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职位信息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名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c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alary_min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薪水区间最低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alary_max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薪水区间最高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类型代码</w:t>
            </w:r>
            <w:r>
              <w:rPr>
                <w:rFonts w:hint="eastAsia"/>
              </w:rPr>
              <w:t>'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address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工作地区代码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education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学历要求</w:t>
            </w:r>
            <w:r>
              <w:rPr>
                <w:rFonts w:hint="eastAsia"/>
              </w:rPr>
              <w:t xml:space="preserve">// 0 </w:t>
            </w:r>
            <w:r>
              <w:rPr>
                <w:rFonts w:hint="eastAsia"/>
              </w:rPr>
              <w:t>无要求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高中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专科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本科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硕士</w:t>
            </w:r>
            <w:r>
              <w:rPr>
                <w:rFonts w:hint="eastAsia"/>
              </w:rPr>
              <w:t xml:space="preserve"> 5</w:t>
            </w:r>
            <w:r>
              <w:rPr>
                <w:rFonts w:hint="eastAsia"/>
              </w:rPr>
              <w:t>博士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tag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标签，一个标签最多十个字，最多十个标签</w:t>
            </w:r>
            <w:r>
              <w:rPr>
                <w:rFonts w:hint="eastAsia"/>
              </w:rPr>
              <w:t>'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cre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发布时间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description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具体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upd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修改时间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职位状态</w:t>
            </w:r>
            <w:r>
              <w:rPr>
                <w:rFonts w:hint="eastAsia"/>
              </w:rPr>
              <w:t xml:space="preserve"> -1</w:t>
            </w:r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发布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草稿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resum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简历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u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所属用户外键</w:t>
            </w:r>
            <w:r>
              <w:rPr>
                <w:rFonts w:hint="eastAsia"/>
              </w:rPr>
              <w:t>'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work_experienc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工作经验，采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保存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forword_job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期待职位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字符串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education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教育经历，采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存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ummary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个人总结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kill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技能特长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update_ti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更新简历时间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project_experienc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v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项目经验，使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resume_fil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简历附件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名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u_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url</w:t>
            </w:r>
          </w:p>
        </w:tc>
        <w:tc>
          <w:tcPr>
            <w:tcW w:w="1418" w:type="dxa"/>
          </w:tcPr>
          <w:p w:rsidR="003252F3" w:rsidRDefault="003252F3" w:rsidP="003E33EA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存储位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3252F3" w:rsidRDefault="003252F3" w:rsidP="003E33EA">
            <w: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-1 </w:t>
            </w:r>
            <w:r>
              <w:rPr>
                <w:rFonts w:hint="eastAsia"/>
              </w:rPr>
              <w:t>已删除</w:t>
            </w:r>
          </w:p>
        </w:tc>
      </w:tr>
    </w:tbl>
    <w:p w:rsidR="003252F3" w:rsidRDefault="003252F3" w:rsidP="003252F3"/>
    <w:p w:rsidR="003252F3" w:rsidRDefault="003252F3" w:rsidP="003252F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3252F3" w:rsidRDefault="003252F3" w:rsidP="003E33EA">
            <w:r>
              <w:t>tb_user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信息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描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自增标识主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phone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名称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pwd</w:t>
            </w:r>
          </w:p>
        </w:tc>
        <w:tc>
          <w:tcPr>
            <w:tcW w:w="1418" w:type="dxa"/>
          </w:tcPr>
          <w:p w:rsidR="003252F3" w:rsidRDefault="003252F3" w:rsidP="003E33EA">
            <w:r>
              <w:rPr>
                <w:rFonts w:hint="eastAsia"/>
              </w:rPr>
              <w:t>i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email</w:t>
            </w:r>
          </w:p>
        </w:tc>
        <w:tc>
          <w:tcPr>
            <w:tcW w:w="1418" w:type="dxa"/>
          </w:tcPr>
          <w:p w:rsidR="003252F3" w:rsidRDefault="003252F3" w:rsidP="003E33EA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存储位置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wechat</w:t>
            </w:r>
          </w:p>
        </w:tc>
        <w:tc>
          <w:tcPr>
            <w:tcW w:w="1418" w:type="dxa"/>
          </w:tcPr>
          <w:p w:rsidR="003252F3" w:rsidRDefault="003252F3" w:rsidP="003E33EA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简历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-1 </w:t>
            </w:r>
            <w:r>
              <w:rPr>
                <w:rFonts w:hint="eastAsia"/>
              </w:rPr>
              <w:t>已删除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head</w:t>
            </w:r>
          </w:p>
        </w:tc>
        <w:tc>
          <w:tcPr>
            <w:tcW w:w="1418" w:type="dxa"/>
          </w:tcPr>
          <w:p w:rsidR="003252F3" w:rsidRDefault="003252F3" w:rsidP="003E33EA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头像路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默认头像是</w:t>
            </w:r>
            <w:r>
              <w:rPr>
                <w:rFonts w:hint="eastAsia"/>
              </w:rPr>
              <w:t>img</w:t>
            </w:r>
            <w:r>
              <w:rPr>
                <w:rFonts w:hint="eastAsia"/>
              </w:rPr>
              <w:t>路径下面的默认图片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3252F3" w:rsidRDefault="003252F3" w:rsidP="003E33EA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真实姓名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ex</w:t>
            </w:r>
          </w:p>
        </w:tc>
        <w:tc>
          <w:tcPr>
            <w:tcW w:w="1418" w:type="dxa"/>
          </w:tcPr>
          <w:p w:rsidR="003252F3" w:rsidRDefault="003252F3" w:rsidP="003E33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性别，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女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男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birthday</w:t>
            </w:r>
          </w:p>
        </w:tc>
        <w:tc>
          <w:tcPr>
            <w:tcW w:w="1418" w:type="dxa"/>
          </w:tcPr>
          <w:p w:rsidR="003252F3" w:rsidRDefault="003252F3" w:rsidP="003E33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生日，采用时间戳存储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3252F3" w:rsidRDefault="003252F3" w:rsidP="003E33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用户状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删除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t>ctatetime</w:t>
            </w:r>
          </w:p>
        </w:tc>
        <w:tc>
          <w:tcPr>
            <w:tcW w:w="1418" w:type="dxa"/>
          </w:tcPr>
          <w:p w:rsidR="003252F3" w:rsidRDefault="003252F3" w:rsidP="003E33EA">
            <w:r>
              <w:t>datetime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注册时间</w:t>
            </w:r>
          </w:p>
        </w:tc>
      </w:tr>
      <w:tr w:rsidR="003252F3" w:rsidTr="003E33EA">
        <w:tc>
          <w:tcPr>
            <w:tcW w:w="2518" w:type="dxa"/>
          </w:tcPr>
          <w:p w:rsidR="003252F3" w:rsidRDefault="003252F3" w:rsidP="003E33EA">
            <w:r>
              <w:rPr>
                <w:rFonts w:hint="eastAsia"/>
              </w:rPr>
              <w:t>visible</w:t>
            </w:r>
          </w:p>
        </w:tc>
        <w:tc>
          <w:tcPr>
            <w:tcW w:w="1418" w:type="dxa"/>
          </w:tcPr>
          <w:p w:rsidR="003252F3" w:rsidRDefault="003252F3" w:rsidP="003E33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586" w:type="dxa"/>
          </w:tcPr>
          <w:p w:rsidR="003252F3" w:rsidRDefault="003252F3" w:rsidP="003E33EA">
            <w:r>
              <w:rPr>
                <w:rFonts w:hint="eastAsia"/>
              </w:rPr>
              <w:t>是否公开简历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公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隐藏</w:t>
            </w:r>
          </w:p>
        </w:tc>
      </w:tr>
    </w:tbl>
    <w:p w:rsidR="003252F3" w:rsidRPr="003252F3" w:rsidRDefault="003252F3"/>
    <w:sectPr w:rsidR="003252F3" w:rsidRPr="003252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F6B" w:rsidRDefault="00541F6B" w:rsidP="003252F3">
      <w:pPr>
        <w:spacing w:after="0"/>
      </w:pPr>
      <w:r>
        <w:separator/>
      </w:r>
    </w:p>
  </w:endnote>
  <w:endnote w:type="continuationSeparator" w:id="0">
    <w:p w:rsidR="00541F6B" w:rsidRDefault="00541F6B" w:rsidP="003252F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F6B" w:rsidRDefault="00541F6B" w:rsidP="003252F3">
      <w:pPr>
        <w:spacing w:after="0"/>
      </w:pPr>
      <w:r>
        <w:separator/>
      </w:r>
    </w:p>
  </w:footnote>
  <w:footnote w:type="continuationSeparator" w:id="0">
    <w:p w:rsidR="00541F6B" w:rsidRDefault="00541F6B" w:rsidP="003252F3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422A"/>
    <w:rsid w:val="003252F3"/>
    <w:rsid w:val="00541F6B"/>
    <w:rsid w:val="007B4936"/>
    <w:rsid w:val="00922CD5"/>
    <w:rsid w:val="0099422A"/>
    <w:rsid w:val="00A56CCC"/>
    <w:rsid w:val="00B27C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3252F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3252F3"/>
    <w:rPr>
      <w:rFonts w:ascii="Tahoma" w:hAnsi="Tahoma"/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3252F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3252F3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3252F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3252F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3252F3"/>
    <w:rPr>
      <w:rFonts w:ascii="Tahoma" w:hAnsi="Tahoma"/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3252F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3252F3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3252F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82</Words>
  <Characters>1610</Characters>
  <Application>Microsoft Office Word</Application>
  <DocSecurity>0</DocSecurity>
  <Lines>13</Lines>
  <Paragraphs>3</Paragraphs>
  <ScaleCrop>false</ScaleCrop>
  <Company>Microsoft</Company>
  <LinksUpToDate>false</LinksUpToDate>
  <CharactersWithSpaces>1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!N</dc:creator>
  <cp:keywords/>
  <dc:description/>
  <cp:lastModifiedBy>!N</cp:lastModifiedBy>
  <cp:revision>3</cp:revision>
  <dcterms:created xsi:type="dcterms:W3CDTF">2019-08-07T00:42:00Z</dcterms:created>
  <dcterms:modified xsi:type="dcterms:W3CDTF">2019-08-07T06:35:00Z</dcterms:modified>
</cp:coreProperties>
</file>